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5DE0112"/>
    <w:rsid w:val="16633A39"/>
    <w:rsid w:val="16AE072B"/>
    <w:rsid w:val="16E6133A"/>
    <w:rsid w:val="17495CD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123F91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E01904"/>
    <w:rsid w:val="5D6971EF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52BDB"/>
    <w:rsid w:val="60AB3F01"/>
    <w:rsid w:val="60AE7ECB"/>
    <w:rsid w:val="60F358A6"/>
    <w:rsid w:val="613C0191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75249E0"/>
    <w:rsid w:val="67764E00"/>
    <w:rsid w:val="681603A0"/>
    <w:rsid w:val="687F5394"/>
    <w:rsid w:val="6974439A"/>
    <w:rsid w:val="698861F6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4257BC"/>
    <w:rsid w:val="76690246"/>
    <w:rsid w:val="76B03F13"/>
    <w:rsid w:val="76BC36DD"/>
    <w:rsid w:val="76C716B4"/>
    <w:rsid w:val="76E606FB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A46549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theme" Target="theme/theme1.xml"/><Relationship Id="rId39" Type="http://schemas.openxmlformats.org/officeDocument/2006/relationships/customXml" Target="../customXml/item1.xml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jpe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10T05:17:5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